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982F68" w14:textId="00BDF4BB" w:rsidR="0055263E" w:rsidRPr="00C31F74" w:rsidRDefault="00E137B2" w:rsidP="00C31F74">
      <w:pPr>
        <w:jc w:val="center"/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  <w:lang w:val="en-IN"/>
        </w:rPr>
      </w:pPr>
      <w:r w:rsidRPr="0055263E">
        <w:rPr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0682C4B" wp14:editId="7B8F7E39">
                <wp:simplePos x="0" y="0"/>
                <wp:positionH relativeFrom="margin">
                  <wp:posOffset>28575</wp:posOffset>
                </wp:positionH>
                <wp:positionV relativeFrom="paragraph">
                  <wp:posOffset>-103505</wp:posOffset>
                </wp:positionV>
                <wp:extent cx="6848475" cy="57150"/>
                <wp:effectExtent l="0" t="0" r="28575" b="19050"/>
                <wp:wrapNone/>
                <wp:docPr id="517066260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48475" cy="571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CD94F7" id="Straight Connector 2" o:spid="_x0000_s1026" style="position:absolute;flip:y;z-index:2516602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2.25pt,-8.15pt" to="541.5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" strokecolor="black [3213]">
                <w10:wrap anchorx="margin"/>
              </v:line>
            </w:pict>
          </mc:Fallback>
        </mc:AlternateContent>
      </w:r>
      <w:r w:rsidRPr="0055263E">
        <w:rPr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8BAF27" wp14:editId="447075E3">
                <wp:simplePos x="0" y="0"/>
                <wp:positionH relativeFrom="margin">
                  <wp:posOffset>-38100</wp:posOffset>
                </wp:positionH>
                <wp:positionV relativeFrom="paragraph">
                  <wp:posOffset>-151130</wp:posOffset>
                </wp:positionV>
                <wp:extent cx="6962775" cy="57150"/>
                <wp:effectExtent l="38100" t="38100" r="66675" b="95250"/>
                <wp:wrapNone/>
                <wp:docPr id="2095288859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62775" cy="571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CA1C7B"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from="-3pt,-11.9pt" to="545.25pt,-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" strokecolor="#7f7f7f [1612]" strokeweight="2pt">
                <v:shadow on="t" color="black" opacity="24903f" origin=",.5" offset="0,.55556mm"/>
                <w10:wrap anchorx="margin"/>
              </v:line>
            </w:pict>
          </mc:Fallback>
        </mc:AlternateContent>
      </w:r>
      <w:r w:rsidRPr="0055263E">
        <w:rPr>
          <w:rStyle w:val="Strong"/>
          <w:sz w:val="44"/>
          <w:szCs w:val="44"/>
        </w:rPr>
        <w:br/>
      </w:r>
      <w:r w:rsidR="0055263E" w:rsidRPr="0055263E"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</w:rPr>
        <w:t xml:space="preserve">Nomination for </w:t>
      </w:r>
      <w:r w:rsidR="00C31F74" w:rsidRPr="00C31F74"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  <w:lang w:val="en-IN"/>
        </w:rPr>
        <w:t>Woman Engineer Award</w:t>
      </w:r>
    </w:p>
    <w:p w14:paraId="4B20D59D" w14:textId="77777777" w:rsidR="0055263E" w:rsidRPr="0055263E" w:rsidRDefault="0055263E" w:rsidP="0055263E">
      <w:pPr>
        <w:jc w:val="center"/>
        <w:rPr>
          <w:rFonts w:ascii="Arial" w:hAnsi="Arial" w:cs="Arial"/>
          <w:b/>
          <w:bCs/>
          <w:color w:val="222222"/>
          <w:sz w:val="44"/>
          <w:szCs w:val="44"/>
          <w:shd w:val="clear" w:color="auto" w:fill="FFFFFF"/>
        </w:rPr>
      </w:pPr>
    </w:p>
    <w:p w14:paraId="255F997A" w14:textId="01F93D91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Name of the nominee </w:t>
      </w:r>
    </w:p>
    <w:p w14:paraId="5F8F97FD" w14:textId="37884994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Nominee' s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Present Position and Organization details</w:t>
      </w:r>
    </w:p>
    <w:p w14:paraId="22C6A75E" w14:textId="4340BDD1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Present office address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including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email and mobile number. </w:t>
      </w:r>
    </w:p>
    <w:p w14:paraId="3A0F8E8D" w14:textId="7C437410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Date of birth of the nominee (with supporting documents to be attached) </w:t>
      </w:r>
    </w:p>
    <w:p w14:paraId="6F5BD81E" w14:textId="77777777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>Academic Qualifications (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Bachelor's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degree onwards, with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University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, year, subjects/area  </w:t>
      </w:r>
    </w:p>
    <w:p w14:paraId="039C5CAC" w14:textId="00E1BEA8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Field of specialization </w:t>
      </w:r>
    </w:p>
    <w:p w14:paraId="209BE8E3" w14:textId="6CB2D14A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Positions held earlier:(in reverse chronological order) </w:t>
      </w:r>
    </w:p>
    <w:p w14:paraId="184211FE" w14:textId="1A614FC4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Significant engineering contributions of the nominee not more than 500 words </w:t>
      </w:r>
    </w:p>
    <w:p w14:paraId="39B8F715" w14:textId="33F31A37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Contributions to Engineering Design/Technology Development/Product Development/ Technology Transfer and Project Implementation (with proof-documents to be submitted as attachments, for joint work highlight nominee’s contributions)  </w:t>
      </w:r>
    </w:p>
    <w:p w14:paraId="07EBAC7F" w14:textId="417D44C2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Publications and granted patents details </w:t>
      </w:r>
    </w:p>
    <w:p w14:paraId="7745476B" w14:textId="30CB17A7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Major Sponsored/Consultancy Projects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completed  as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principal investigator </w:t>
      </w:r>
    </w:p>
    <w:p w14:paraId="37D1D86C" w14:textId="6F8063EC" w:rsidR="0055263E" w:rsidRP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National/International Fellowship, Awards, Prizes received </w:t>
      </w:r>
    </w:p>
    <w:p w14:paraId="2849F453" w14:textId="26A22DD3" w:rsidR="0055263E" w:rsidRDefault="0055263E" w:rsidP="0055263E">
      <w:pPr>
        <w:pStyle w:val="ListParagraph"/>
        <w:numPr>
          <w:ilvl w:val="0"/>
          <w:numId w:val="2"/>
        </w:numPr>
        <w:spacing w:line="480" w:lineRule="auto"/>
        <w:rPr>
          <w:rFonts w:ascii="Arial" w:hAnsi="Arial" w:cs="Arial"/>
          <w:color w:val="222222"/>
          <w:shd w:val="clear" w:color="auto" w:fill="FFFFFF"/>
        </w:rPr>
      </w:pPr>
      <w:r w:rsidRPr="0055263E">
        <w:rPr>
          <w:rFonts w:ascii="Arial" w:hAnsi="Arial" w:cs="Arial"/>
          <w:color w:val="222222"/>
          <w:shd w:val="clear" w:color="auto" w:fill="FFFFFF"/>
        </w:rPr>
        <w:t xml:space="preserve">Nominator's Signature, </w:t>
      </w:r>
      <w:proofErr w:type="gramStart"/>
      <w:r w:rsidRPr="0055263E">
        <w:rPr>
          <w:rFonts w:ascii="Arial" w:hAnsi="Arial" w:cs="Arial"/>
          <w:color w:val="222222"/>
          <w:shd w:val="clear" w:color="auto" w:fill="FFFFFF"/>
        </w:rPr>
        <w:t>Name ,</w:t>
      </w:r>
      <w:proofErr w:type="gramEnd"/>
      <w:r w:rsidRPr="0055263E">
        <w:rPr>
          <w:rFonts w:ascii="Arial" w:hAnsi="Arial" w:cs="Arial"/>
          <w:color w:val="222222"/>
          <w:shd w:val="clear" w:color="auto" w:fill="FFFFFF"/>
        </w:rPr>
        <w:t xml:space="preserve"> Designation and address</w:t>
      </w:r>
    </w:p>
    <w:p w14:paraId="3494E3C1" w14:textId="77777777" w:rsidR="0055263E" w:rsidRDefault="0055263E" w:rsidP="0055263E">
      <w:pPr>
        <w:spacing w:line="480" w:lineRule="auto"/>
        <w:ind w:left="360"/>
        <w:rPr>
          <w:rFonts w:ascii="Arial" w:hAnsi="Arial" w:cs="Arial"/>
          <w:color w:val="222222"/>
          <w:shd w:val="clear" w:color="auto" w:fill="FFFFFF"/>
        </w:rPr>
      </w:pPr>
    </w:p>
    <w:p w14:paraId="2BE4DE95" w14:textId="630638DC" w:rsidR="0055263E" w:rsidRDefault="0055263E" w:rsidP="0055263E">
      <w:pPr>
        <w:spacing w:line="480" w:lineRule="auto"/>
        <w:ind w:left="360"/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</w:pP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*All the above details must be </w:t>
      </w:r>
      <w:r w:rsidR="0084738E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>m</w:t>
      </w: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ailed as a single </w:t>
      </w:r>
      <w:r w:rsid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>p</w:t>
      </w: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df file </w:t>
      </w:r>
      <w:r w:rsidR="006C3A45"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to the </w:t>
      </w:r>
      <w:r w:rsidRPr="006C3A45"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Organizing Chair </w:t>
      </w:r>
    </w:p>
    <w:p w14:paraId="6A114CDA" w14:textId="413B4D4F" w:rsidR="0084738E" w:rsidRPr="0084738E" w:rsidRDefault="0084738E" w:rsidP="0055263E">
      <w:pPr>
        <w:spacing w:line="480" w:lineRule="auto"/>
        <w:ind w:left="360"/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</w:pPr>
      <w:r>
        <w:rPr>
          <w:rFonts w:ascii="Arial" w:hAnsi="Arial" w:cs="Arial"/>
          <w:b/>
          <w:bCs/>
          <w:i/>
          <w:iCs/>
          <w:color w:val="222222"/>
          <w:sz w:val="22"/>
          <w:szCs w:val="22"/>
          <w:shd w:val="clear" w:color="auto" w:fill="FFFFFF"/>
        </w:rPr>
        <w:t xml:space="preserve">Email: </w:t>
      </w:r>
      <w:hyperlink r:id="rId7" w:tgtFrame="_blank" w:history="1">
        <w:r w:rsidRPr="0084738E">
          <w:rPr>
            <w:rStyle w:val="Hyperlink"/>
            <w:rFonts w:ascii="Arial" w:hAnsi="Arial" w:cs="Arial"/>
            <w:b/>
            <w:bCs/>
            <w:i/>
            <w:iCs/>
            <w:sz w:val="22"/>
            <w:szCs w:val="22"/>
            <w:u w:val="none"/>
            <w:shd w:val="clear" w:color="auto" w:fill="FFFFFF"/>
          </w:rPr>
          <w:t>org_chair@npsc2026.in</w:t>
        </w:r>
      </w:hyperlink>
    </w:p>
    <w:p w14:paraId="382ECDA0" w14:textId="77777777" w:rsidR="0055263E" w:rsidRDefault="0055263E" w:rsidP="0055263E"/>
    <w:p w14:paraId="6D89A1E9" w14:textId="769332D0" w:rsidR="007A052B" w:rsidRPr="009578EB" w:rsidRDefault="007A052B" w:rsidP="0055263E">
      <w:pPr>
        <w:spacing w:after="160" w:line="259" w:lineRule="auto"/>
        <w:rPr>
          <w:b/>
          <w:bCs/>
        </w:rPr>
      </w:pPr>
    </w:p>
    <w:sectPr w:rsidR="007A052B" w:rsidRPr="009578EB" w:rsidSect="0039475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2123" w:right="720" w:bottom="993" w:left="720" w:header="9" w:footer="720" w:gutter="0"/>
      <w:pgBorders w:offsetFrom="page">
        <w:top w:val="thickThinLargeGap" w:sz="24" w:space="24" w:color="auto"/>
        <w:left w:val="thickThinLargeGap" w:sz="24" w:space="24" w:color="auto"/>
        <w:bottom w:val="thinThickLargeGap" w:sz="24" w:space="24" w:color="auto"/>
        <w:right w:val="thinThickLarge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83B8B1" w14:textId="77777777" w:rsidR="00622CE1" w:rsidRDefault="00622CE1" w:rsidP="0012289A">
      <w:r>
        <w:separator/>
      </w:r>
    </w:p>
  </w:endnote>
  <w:endnote w:type="continuationSeparator" w:id="0">
    <w:p w14:paraId="230CA67E" w14:textId="77777777" w:rsidR="00622CE1" w:rsidRDefault="00622CE1" w:rsidP="001228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A69C1E" w14:textId="77777777" w:rsidR="00667795" w:rsidRDefault="0066779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7613DD" w14:textId="77777777" w:rsidR="00667795" w:rsidRDefault="0066779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FB39DA" w14:textId="77777777" w:rsidR="00667795" w:rsidRDefault="0066779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C62DBD" w14:textId="77777777" w:rsidR="00622CE1" w:rsidRDefault="00622CE1" w:rsidP="0012289A">
      <w:r>
        <w:separator/>
      </w:r>
    </w:p>
  </w:footnote>
  <w:footnote w:type="continuationSeparator" w:id="0">
    <w:p w14:paraId="6115DE4F" w14:textId="77777777" w:rsidR="00622CE1" w:rsidRDefault="00622CE1" w:rsidP="001228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A05438" w14:textId="77777777" w:rsidR="00667795" w:rsidRDefault="0066779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3DC39C" w14:textId="6D4BE849" w:rsidR="00D85F73" w:rsidRPr="00B555C4" w:rsidRDefault="00B555C4" w:rsidP="00B555C4">
    <w:pPr>
      <w:autoSpaceDE w:val="0"/>
      <w:autoSpaceDN w:val="0"/>
      <w:adjustRightInd w:val="0"/>
      <w:spacing w:line="288" w:lineRule="auto"/>
    </w:pPr>
    <w:r>
      <w:rPr>
        <w:rFonts w:eastAsiaTheme="minorHAnsi"/>
        <w:b/>
        <w:bCs/>
        <w:color w:val="0070C0"/>
        <w:sz w:val="36"/>
        <w:szCs w:val="36"/>
      </w:rPr>
      <w:br/>
    </w:r>
    <w:r w:rsidR="00667795">
      <w:rPr>
        <w:noProof/>
      </w:rPr>
      <w:object w:dxaOrig="11857" w:dyaOrig="2159" w14:anchorId="69C829E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71.4pt;height:106.55pt">
          <v:imagedata r:id="rId1" o:title=""/>
        </v:shape>
        <o:OLEObject Type="Embed" ProgID="Visio.Drawing.15" ShapeID="_x0000_i1025" DrawAspect="Content" ObjectID="_1836657712" r:id="rId2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AF5098" w14:textId="77777777" w:rsidR="00667795" w:rsidRDefault="006677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59B63BA"/>
    <w:multiLevelType w:val="hybridMultilevel"/>
    <w:tmpl w:val="0C2C56B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1C44CA4"/>
    <w:multiLevelType w:val="hybridMultilevel"/>
    <w:tmpl w:val="F3ACADC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83972376">
    <w:abstractNumId w:val="1"/>
  </w:num>
  <w:num w:numId="2" w16cid:durableId="6032711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jQzNjEwMjWxsDC1MDBS0lEKTi0uzszPAykwrAUAyVSQ9SwAAAA="/>
  </w:docVars>
  <w:rsids>
    <w:rsidRoot w:val="0012289A"/>
    <w:rsid w:val="00001BB7"/>
    <w:rsid w:val="00056AED"/>
    <w:rsid w:val="0006735B"/>
    <w:rsid w:val="00085771"/>
    <w:rsid w:val="000A1C87"/>
    <w:rsid w:val="000A3F58"/>
    <w:rsid w:val="000A63EB"/>
    <w:rsid w:val="000C0581"/>
    <w:rsid w:val="000C7A79"/>
    <w:rsid w:val="000D1C72"/>
    <w:rsid w:val="000E76A4"/>
    <w:rsid w:val="000E7C19"/>
    <w:rsid w:val="000F54F5"/>
    <w:rsid w:val="00120EE1"/>
    <w:rsid w:val="0012289A"/>
    <w:rsid w:val="00124AA6"/>
    <w:rsid w:val="00143AA0"/>
    <w:rsid w:val="00146FFA"/>
    <w:rsid w:val="00153269"/>
    <w:rsid w:val="001674DE"/>
    <w:rsid w:val="001873E8"/>
    <w:rsid w:val="001A2A4E"/>
    <w:rsid w:val="001A7F89"/>
    <w:rsid w:val="001C42E4"/>
    <w:rsid w:val="001D4B9C"/>
    <w:rsid w:val="001D7D8E"/>
    <w:rsid w:val="0021604F"/>
    <w:rsid w:val="002265A3"/>
    <w:rsid w:val="0023272C"/>
    <w:rsid w:val="00236CC6"/>
    <w:rsid w:val="0026160A"/>
    <w:rsid w:val="00291E90"/>
    <w:rsid w:val="0029333D"/>
    <w:rsid w:val="002A5D7E"/>
    <w:rsid w:val="002A6B11"/>
    <w:rsid w:val="002B485D"/>
    <w:rsid w:val="002B5CC3"/>
    <w:rsid w:val="002D0788"/>
    <w:rsid w:val="002F4E0F"/>
    <w:rsid w:val="002F67BF"/>
    <w:rsid w:val="0030123C"/>
    <w:rsid w:val="0034085B"/>
    <w:rsid w:val="00347841"/>
    <w:rsid w:val="003540E7"/>
    <w:rsid w:val="0035776A"/>
    <w:rsid w:val="00361469"/>
    <w:rsid w:val="00394754"/>
    <w:rsid w:val="003A0218"/>
    <w:rsid w:val="003B10DA"/>
    <w:rsid w:val="003B2FEB"/>
    <w:rsid w:val="003B38D4"/>
    <w:rsid w:val="003C784B"/>
    <w:rsid w:val="003D1B79"/>
    <w:rsid w:val="003D6374"/>
    <w:rsid w:val="003E5355"/>
    <w:rsid w:val="00430A01"/>
    <w:rsid w:val="0044685E"/>
    <w:rsid w:val="00453FA8"/>
    <w:rsid w:val="00462688"/>
    <w:rsid w:val="004645A4"/>
    <w:rsid w:val="00480C94"/>
    <w:rsid w:val="004A405E"/>
    <w:rsid w:val="004A6C96"/>
    <w:rsid w:val="004C0A12"/>
    <w:rsid w:val="004C0AB6"/>
    <w:rsid w:val="004C4790"/>
    <w:rsid w:val="004C7CE3"/>
    <w:rsid w:val="004D115B"/>
    <w:rsid w:val="004D5330"/>
    <w:rsid w:val="004F1EA5"/>
    <w:rsid w:val="004F300D"/>
    <w:rsid w:val="0050455B"/>
    <w:rsid w:val="00527086"/>
    <w:rsid w:val="00530328"/>
    <w:rsid w:val="0053607D"/>
    <w:rsid w:val="00546864"/>
    <w:rsid w:val="00551247"/>
    <w:rsid w:val="00551733"/>
    <w:rsid w:val="0055263E"/>
    <w:rsid w:val="00561EDF"/>
    <w:rsid w:val="00564662"/>
    <w:rsid w:val="00596E91"/>
    <w:rsid w:val="005A6F0B"/>
    <w:rsid w:val="005B0E7E"/>
    <w:rsid w:val="005C5770"/>
    <w:rsid w:val="0061017B"/>
    <w:rsid w:val="00612F29"/>
    <w:rsid w:val="00613D94"/>
    <w:rsid w:val="00620A3D"/>
    <w:rsid w:val="00622CE1"/>
    <w:rsid w:val="00631D70"/>
    <w:rsid w:val="00667795"/>
    <w:rsid w:val="00667E6F"/>
    <w:rsid w:val="006748D2"/>
    <w:rsid w:val="0068333E"/>
    <w:rsid w:val="0068676A"/>
    <w:rsid w:val="00695558"/>
    <w:rsid w:val="006C00DB"/>
    <w:rsid w:val="006C3A45"/>
    <w:rsid w:val="006E06A8"/>
    <w:rsid w:val="006E4354"/>
    <w:rsid w:val="006E4D58"/>
    <w:rsid w:val="00753CC4"/>
    <w:rsid w:val="007A052B"/>
    <w:rsid w:val="007A7B6B"/>
    <w:rsid w:val="007B19D7"/>
    <w:rsid w:val="007D196B"/>
    <w:rsid w:val="007E0434"/>
    <w:rsid w:val="00801D39"/>
    <w:rsid w:val="0081148E"/>
    <w:rsid w:val="00813B97"/>
    <w:rsid w:val="008261A3"/>
    <w:rsid w:val="0084738E"/>
    <w:rsid w:val="00880BDD"/>
    <w:rsid w:val="00897E4C"/>
    <w:rsid w:val="008D46E1"/>
    <w:rsid w:val="008E277F"/>
    <w:rsid w:val="008F51C9"/>
    <w:rsid w:val="00900CF4"/>
    <w:rsid w:val="009169D4"/>
    <w:rsid w:val="009311DF"/>
    <w:rsid w:val="00933371"/>
    <w:rsid w:val="009528D0"/>
    <w:rsid w:val="00956510"/>
    <w:rsid w:val="009578EB"/>
    <w:rsid w:val="00961F96"/>
    <w:rsid w:val="0098642B"/>
    <w:rsid w:val="00995AA3"/>
    <w:rsid w:val="009A2FB0"/>
    <w:rsid w:val="009D1143"/>
    <w:rsid w:val="009D6A1C"/>
    <w:rsid w:val="009E6252"/>
    <w:rsid w:val="00A062BA"/>
    <w:rsid w:val="00A25111"/>
    <w:rsid w:val="00A30F5B"/>
    <w:rsid w:val="00A33D5B"/>
    <w:rsid w:val="00A34226"/>
    <w:rsid w:val="00A65C0C"/>
    <w:rsid w:val="00A74FEB"/>
    <w:rsid w:val="00A8188D"/>
    <w:rsid w:val="00A92DA1"/>
    <w:rsid w:val="00A9520A"/>
    <w:rsid w:val="00AC1395"/>
    <w:rsid w:val="00AD2FAF"/>
    <w:rsid w:val="00AF60C0"/>
    <w:rsid w:val="00B16A4D"/>
    <w:rsid w:val="00B24415"/>
    <w:rsid w:val="00B27326"/>
    <w:rsid w:val="00B44886"/>
    <w:rsid w:val="00B555C4"/>
    <w:rsid w:val="00B65306"/>
    <w:rsid w:val="00B654E6"/>
    <w:rsid w:val="00B77FF1"/>
    <w:rsid w:val="00B94D3D"/>
    <w:rsid w:val="00BA68ED"/>
    <w:rsid w:val="00BB76AD"/>
    <w:rsid w:val="00BC2B24"/>
    <w:rsid w:val="00BC7BC3"/>
    <w:rsid w:val="00BE2FA8"/>
    <w:rsid w:val="00BF185E"/>
    <w:rsid w:val="00BF1C22"/>
    <w:rsid w:val="00C015FC"/>
    <w:rsid w:val="00C04E81"/>
    <w:rsid w:val="00C05093"/>
    <w:rsid w:val="00C203A5"/>
    <w:rsid w:val="00C215CA"/>
    <w:rsid w:val="00C23D3F"/>
    <w:rsid w:val="00C27FDC"/>
    <w:rsid w:val="00C31F74"/>
    <w:rsid w:val="00C36D63"/>
    <w:rsid w:val="00C71E6B"/>
    <w:rsid w:val="00C816A8"/>
    <w:rsid w:val="00C859C0"/>
    <w:rsid w:val="00CC5A1D"/>
    <w:rsid w:val="00CD4B14"/>
    <w:rsid w:val="00CD69F7"/>
    <w:rsid w:val="00CE146F"/>
    <w:rsid w:val="00CF42F5"/>
    <w:rsid w:val="00D11867"/>
    <w:rsid w:val="00D2139F"/>
    <w:rsid w:val="00D35CE7"/>
    <w:rsid w:val="00D42F22"/>
    <w:rsid w:val="00D47BEE"/>
    <w:rsid w:val="00D67846"/>
    <w:rsid w:val="00D85F73"/>
    <w:rsid w:val="00D92E9C"/>
    <w:rsid w:val="00DA0265"/>
    <w:rsid w:val="00DB379B"/>
    <w:rsid w:val="00DD1C3B"/>
    <w:rsid w:val="00DD488C"/>
    <w:rsid w:val="00DD677A"/>
    <w:rsid w:val="00DE492D"/>
    <w:rsid w:val="00DF1D6E"/>
    <w:rsid w:val="00DF2002"/>
    <w:rsid w:val="00E066ED"/>
    <w:rsid w:val="00E137B2"/>
    <w:rsid w:val="00E27973"/>
    <w:rsid w:val="00E41030"/>
    <w:rsid w:val="00E85877"/>
    <w:rsid w:val="00E86C50"/>
    <w:rsid w:val="00E928E9"/>
    <w:rsid w:val="00F02EE4"/>
    <w:rsid w:val="00F354E3"/>
    <w:rsid w:val="00F42EB3"/>
    <w:rsid w:val="00F61D35"/>
    <w:rsid w:val="00F86794"/>
    <w:rsid w:val="00F922B5"/>
    <w:rsid w:val="00FC0371"/>
    <w:rsid w:val="00FC1A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4343D86"/>
  <w15:docId w15:val="{02CBF00B-492F-4AD8-BC55-CDB7E6B56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2289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15326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9475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94D3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2289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2289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12289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2289A"/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A062B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6D6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6D63"/>
    <w:rPr>
      <w:rFonts w:ascii="Tahoma" w:eastAsia="Times New Roman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36D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36D63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056AED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0F54F5"/>
    <w:pPr>
      <w:spacing w:before="100" w:beforeAutospacing="1" w:after="100" w:afterAutospacing="1"/>
    </w:pPr>
  </w:style>
  <w:style w:type="character" w:customStyle="1" w:styleId="markedcontent">
    <w:name w:val="markedcontent"/>
    <w:basedOn w:val="DefaultParagraphFont"/>
    <w:rsid w:val="00430A01"/>
  </w:style>
  <w:style w:type="character" w:customStyle="1" w:styleId="fontstyle01">
    <w:name w:val="fontstyle01"/>
    <w:basedOn w:val="DefaultParagraphFont"/>
    <w:rsid w:val="00430A01"/>
    <w:rPr>
      <w:rFonts w:ascii="TimesNewRoman" w:hAnsi="TimesNew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y2iqfc">
    <w:name w:val="y2iqfc"/>
    <w:basedOn w:val="DefaultParagraphFont"/>
    <w:rsid w:val="00551733"/>
  </w:style>
  <w:style w:type="table" w:styleId="TableGrid">
    <w:name w:val="Table Grid"/>
    <w:basedOn w:val="TableNormal"/>
    <w:uiPriority w:val="59"/>
    <w:rsid w:val="00BB76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394754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UnresolvedMention">
    <w:name w:val="Unresolved Mention"/>
    <w:basedOn w:val="DefaultParagraphFont"/>
    <w:uiPriority w:val="99"/>
    <w:semiHidden/>
    <w:unhideWhenUsed/>
    <w:rsid w:val="007A052B"/>
    <w:rPr>
      <w:color w:val="605E5C"/>
      <w:shd w:val="clear" w:color="auto" w:fill="E1DFDD"/>
    </w:rPr>
  </w:style>
  <w:style w:type="character" w:styleId="Emphasis">
    <w:name w:val="Emphasis"/>
    <w:basedOn w:val="DefaultParagraphFont"/>
    <w:uiPriority w:val="20"/>
    <w:qFormat/>
    <w:rsid w:val="007A052B"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94D3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153269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5263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228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5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35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08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40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0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28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007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45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9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25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797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hyperlink" Target="mailto:org_chair@npsc2026.in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1</Pages>
  <Words>169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IT PATNA</dc:creator>
  <cp:lastModifiedBy>kumar abhinav</cp:lastModifiedBy>
  <cp:revision>45</cp:revision>
  <cp:lastPrinted>2023-06-19T08:12:00Z</cp:lastPrinted>
  <dcterms:created xsi:type="dcterms:W3CDTF">2025-08-25T07:16:00Z</dcterms:created>
  <dcterms:modified xsi:type="dcterms:W3CDTF">2026-04-02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b12a03aa3962f3aab46126fba333239c275359e894301f57627b6b12d10fcd85</vt:lpwstr>
  </property>
</Properties>
</file>